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5AEBB92A" w:rsidR="00A46E28" w:rsidRPr="009F1A68" w:rsidRDefault="0088039D" w:rsidP="00A46E28">
      <w:pPr>
        <w:jc w:val="center"/>
        <w:rPr>
          <w:b/>
          <w:sz w:val="36"/>
          <w:szCs w:val="36"/>
          <w:lang w:val="en-US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9F1A68">
        <w:rPr>
          <w:b/>
          <w:sz w:val="36"/>
          <w:szCs w:val="36"/>
          <w:lang w:val="en-US"/>
        </w:rPr>
        <w:t>2-3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608354B9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174E31" w:rsidRPr="00174E31">
        <w:rPr>
          <w:sz w:val="28"/>
          <w:szCs w:val="28"/>
        </w:rPr>
        <w:t>Основные сведения об алгоритмах</w:t>
      </w:r>
    </w:p>
    <w:p w14:paraId="6F245DC7" w14:textId="717418A9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</w:t>
      </w:r>
      <w:proofErr w:type="gramStart"/>
      <w:r w:rsidRPr="00174E31">
        <w:rPr>
          <w:b/>
          <w:sz w:val="28"/>
          <w:szCs w:val="28"/>
        </w:rPr>
        <w:t>:</w:t>
      </w:r>
      <w:r w:rsidRPr="00174E31">
        <w:rPr>
          <w:sz w:val="28"/>
          <w:szCs w:val="28"/>
        </w:rPr>
        <w:t xml:space="preserve"> </w:t>
      </w:r>
      <w:r w:rsidRPr="00174E31">
        <w:rPr>
          <w:sz w:val="28"/>
          <w:szCs w:val="28"/>
        </w:rPr>
        <w:t>Получить</w:t>
      </w:r>
      <w:proofErr w:type="gramEnd"/>
      <w:r w:rsidRPr="00174E31">
        <w:rPr>
          <w:sz w:val="28"/>
          <w:szCs w:val="28"/>
        </w:rPr>
        <w:t xml:space="preserve"> практические навыки разработке алгоритмов и их программной реализации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218E1BE2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174E31" w:rsidRPr="00174E31">
        <w:rPr>
          <w:sz w:val="28"/>
          <w:szCs w:val="28"/>
        </w:rPr>
        <w:t>26</w:t>
      </w:r>
      <w:r w:rsidR="009B64B7" w:rsidRPr="00174E31">
        <w:rPr>
          <w:sz w:val="28"/>
          <w:szCs w:val="28"/>
        </w:rPr>
        <w:t>.09.2020</w:t>
      </w:r>
      <w:proofErr w:type="gramStart"/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</w:t>
      </w:r>
      <w:proofErr w:type="gramEnd"/>
      <w:r w:rsidR="003E64C7" w:rsidRPr="003A1EF0">
        <w:rPr>
          <w:b/>
          <w:i/>
          <w:sz w:val="28"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>_______</w:t>
      </w:r>
      <w:proofErr w:type="gramStart"/>
      <w:r>
        <w:rPr>
          <w:b/>
          <w:i/>
          <w:sz w:val="28"/>
          <w:szCs w:val="28"/>
        </w:rPr>
        <w:t xml:space="preserve">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>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2DB42703" w14:textId="0D123580" w:rsidR="009B64B7" w:rsidRDefault="00AC0A95" w:rsidP="00652E91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p w14:paraId="3C1142B7" w14:textId="7608EEEE" w:rsidR="00652E91" w:rsidRDefault="00652E91" w:rsidP="00652E91">
      <w:pPr>
        <w:pStyle w:val="a3"/>
        <w:ind w:firstLine="0"/>
        <w:rPr>
          <w:rFonts w:ascii="Times New Roman" w:hAnsi="Times New Roman"/>
        </w:rPr>
      </w:pPr>
      <w:r w:rsidRPr="00D32A06">
        <w:rPr>
          <w:rFonts w:ascii="Times New Roman" w:hAnsi="Times New Roman"/>
        </w:rPr>
        <w:lastRenderedPageBreak/>
        <w:t xml:space="preserve">Необходимо разработать </w:t>
      </w:r>
      <w:r>
        <w:rPr>
          <w:rFonts w:ascii="Times New Roman" w:hAnsi="Times New Roman"/>
        </w:rPr>
        <w:t>алгоритмы и выполнить их программную реализацию для следующих задач:</w:t>
      </w:r>
    </w:p>
    <w:p w14:paraId="4FC320D0" w14:textId="77777777" w:rsidR="00652E91" w:rsidRDefault="00652E91" w:rsidP="00652E91">
      <w:pPr>
        <w:pStyle w:val="a3"/>
        <w:ind w:firstLine="0"/>
        <w:rPr>
          <w:rFonts w:ascii="Times New Roman" w:hAnsi="Times New Roman"/>
        </w:rPr>
      </w:pPr>
    </w:p>
    <w:p w14:paraId="0E9B28AC" w14:textId="4FF52BC4" w:rsidR="00652E91" w:rsidRPr="000F7F9C" w:rsidRDefault="00652E91" w:rsidP="00652E91">
      <w:pPr>
        <w:spacing w:line="360" w:lineRule="auto"/>
        <w:rPr>
          <w:b/>
          <w:sz w:val="28"/>
          <w:szCs w:val="28"/>
        </w:rPr>
      </w:pPr>
      <w:r>
        <w:t>1.</w:t>
      </w:r>
      <w:r>
        <w:t>Вычисление алгебраического выражения, не требующего сравнительных и циклических операций.</w:t>
      </w: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1C45A0C3" w:rsidR="00B93D94" w:rsidRDefault="007E2B94" w:rsidP="007E2B94">
      <w:pPr>
        <w:autoSpaceDE w:val="0"/>
        <w:autoSpaceDN w:val="0"/>
        <w:adjustRightInd w:val="0"/>
        <w:rPr>
          <w:b/>
          <w:iCs/>
          <w:sz w:val="28"/>
          <w:szCs w:val="28"/>
        </w:rPr>
      </w:pPr>
      <w:r w:rsidRPr="007E2B94">
        <w:rPr>
          <w:b/>
          <w:i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0800" behindDoc="0" locked="0" layoutInCell="1" allowOverlap="1" wp14:anchorId="53AC4A4B" wp14:editId="2F280F43">
                <wp:simplePos x="0" y="0"/>
                <wp:positionH relativeFrom="margin">
                  <wp:align>right</wp:align>
                </wp:positionH>
                <wp:positionV relativeFrom="paragraph">
                  <wp:posOffset>6292</wp:posOffset>
                </wp:positionV>
                <wp:extent cx="3068320" cy="1404620"/>
                <wp:effectExtent l="0" t="0" r="17780" b="1143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6832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95B6A3" w14:textId="15023452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808080"/>
                                <w:sz w:val="19"/>
                                <w:szCs w:val="19"/>
                                <w:lang w:val="en-US"/>
                              </w:rPr>
                              <w:t>#include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stdio.h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gt;</w:t>
                            </w:r>
                          </w:p>
                          <w:p w14:paraId="0A8C34A7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808080"/>
                                <w:sz w:val="19"/>
                                <w:szCs w:val="19"/>
                                <w:lang w:val="en-US"/>
                              </w:rPr>
                              <w:t>#include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lt;iostream&gt;</w:t>
                            </w:r>
                          </w:p>
                          <w:p w14:paraId="3FCCAF4E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using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namespace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std;</w:t>
                            </w:r>
                          </w:p>
                          <w:p w14:paraId="2A6E1100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5B8EFE12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in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main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</w:t>
                            </w:r>
                          </w:p>
                          <w:p w14:paraId="17B5E6E9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{</w:t>
                            </w:r>
                          </w:p>
                          <w:p w14:paraId="3868417A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etlocale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6F008A"/>
                                <w:sz w:val="19"/>
                                <w:szCs w:val="19"/>
                                <w:lang w:val="en-US"/>
                              </w:rPr>
                              <w:t>LC_ALL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,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Russian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12A4AE14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52B6F70D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(ax-b)/2 + ab = 0\n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503099FE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7390912B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Введите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 xml:space="preserve"> a: 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0C1E0E0B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a;</w:t>
                            </w:r>
                          </w:p>
                          <w:p w14:paraId="780D735D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canf_</w:t>
                            </w:r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%f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&amp;a);</w:t>
                            </w:r>
                          </w:p>
                          <w:p w14:paraId="370FBFE8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7241EA57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Введите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 xml:space="preserve"> b: 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65C7FB3F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b;</w:t>
                            </w:r>
                          </w:p>
                          <w:p w14:paraId="43FE929A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canf_</w:t>
                            </w:r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%f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&amp;b);</w:t>
                            </w:r>
                          </w:p>
                          <w:p w14:paraId="184AFB4F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0F97C59E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x = (b / a) - 2 * b;</w:t>
                            </w:r>
                          </w:p>
                          <w:p w14:paraId="4C84EF8D" w14:textId="7777777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22E6D40F" w14:textId="01BDFD87" w:rsidR="007E2B94" w:rsidRPr="007E2B94" w:rsidRDefault="007E2B94" w:rsidP="007E2B94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7E2B94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x = %f"</w:t>
                            </w:r>
                            <w:r w:rsidRPr="007E2B94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x);</w:t>
                            </w:r>
                          </w:p>
                          <w:p w14:paraId="7955CB53" w14:textId="32021591" w:rsidR="007E2B94" w:rsidRDefault="007E2B94" w:rsidP="007E2B94"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3AC4A4B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190.4pt;margin-top:.5pt;width:241.6pt;height:110.6pt;z-index:25166080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">
                <v:textbox style="mso-fit-shape-to-text:t">
                  <w:txbxContent>
                    <w:p w14:paraId="0095B6A3" w14:textId="15023452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808080"/>
                          <w:sz w:val="19"/>
                          <w:szCs w:val="19"/>
                          <w:lang w:val="en-US"/>
                        </w:rPr>
                        <w:t>#include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lt;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stdio.h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gt;</w:t>
                      </w:r>
                    </w:p>
                    <w:p w14:paraId="0A8C34A7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808080"/>
                          <w:sz w:val="19"/>
                          <w:szCs w:val="19"/>
                          <w:lang w:val="en-US"/>
                        </w:rPr>
                        <w:t>#include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lt;iostream&gt;</w:t>
                      </w:r>
                    </w:p>
                    <w:p w14:paraId="3FCCAF4E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using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namespace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std;</w:t>
                      </w:r>
                    </w:p>
                    <w:p w14:paraId="2A6E1100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5B8EFE12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in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main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</w:t>
                      </w:r>
                    </w:p>
                    <w:p w14:paraId="17B5E6E9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{</w:t>
                      </w:r>
                    </w:p>
                    <w:p w14:paraId="3868417A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etlocale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6F008A"/>
                          <w:sz w:val="19"/>
                          <w:szCs w:val="19"/>
                          <w:lang w:val="en-US"/>
                        </w:rPr>
                        <w:t>LC_ALL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, 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Russian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12A4AE14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52B6F70D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(ax-b)/2 + ab = 0\n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503099FE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7390912B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</w:t>
                      </w:r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Введите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 xml:space="preserve"> a: 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0C1E0E0B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a;</w:t>
                      </w:r>
                    </w:p>
                    <w:p w14:paraId="780D735D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canf_</w:t>
                      </w:r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%f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&amp;a);</w:t>
                      </w:r>
                    </w:p>
                    <w:p w14:paraId="370FBFE8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7241EA57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</w:t>
                      </w:r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Введите</w:t>
                      </w:r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 xml:space="preserve"> b: 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65C7FB3F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b;</w:t>
                      </w:r>
                    </w:p>
                    <w:p w14:paraId="43FE929A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canf_</w:t>
                      </w:r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%f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&amp;b);</w:t>
                      </w:r>
                    </w:p>
                    <w:p w14:paraId="184AFB4F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0F97C59E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7E2B94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x = (b / a) - 2 * b;</w:t>
                      </w:r>
                    </w:p>
                    <w:p w14:paraId="4C84EF8D" w14:textId="7777777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22E6D40F" w14:textId="01BDFD87" w:rsidR="007E2B94" w:rsidRPr="007E2B94" w:rsidRDefault="007E2B94" w:rsidP="007E2B94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7E2B94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x = %f"</w:t>
                      </w:r>
                      <w:r w:rsidRPr="007E2B94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x);</w:t>
                      </w:r>
                    </w:p>
                    <w:p w14:paraId="7955CB53" w14:textId="32021591" w:rsidR="007E2B94" w:rsidRDefault="007E2B94" w:rsidP="007E2B94"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b/>
          <w:iCs/>
          <w:sz w:val="28"/>
          <w:szCs w:val="28"/>
        </w:rPr>
        <w:object w:dxaOrig="1920" w:dyaOrig="7164" w14:anchorId="5E3BA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96pt;height:358.2pt" o:ole="">
            <v:imagedata r:id="rId7" o:title=""/>
          </v:shape>
          <o:OLEObject Type="Embed" ProgID="Visio.Drawing.15" ShapeID="_x0000_i1030" DrawAspect="Content" ObjectID="_1662647725" r:id="rId8"/>
        </w:object>
      </w:r>
    </w:p>
    <w:p w14:paraId="322D0C02" w14:textId="77777777" w:rsidR="00215D2E" w:rsidRDefault="00215D2E" w:rsidP="007E2B94">
      <w:pPr>
        <w:autoSpaceDE w:val="0"/>
        <w:autoSpaceDN w:val="0"/>
        <w:adjustRightInd w:val="0"/>
      </w:pPr>
    </w:p>
    <w:p w14:paraId="04507BFB" w14:textId="77777777" w:rsidR="00215D2E" w:rsidRDefault="00215D2E" w:rsidP="007E2B94">
      <w:pPr>
        <w:autoSpaceDE w:val="0"/>
        <w:autoSpaceDN w:val="0"/>
        <w:adjustRightInd w:val="0"/>
      </w:pPr>
    </w:p>
    <w:p w14:paraId="05F3D797" w14:textId="77777777" w:rsidR="00215D2E" w:rsidRDefault="00215D2E" w:rsidP="007E2B94">
      <w:pPr>
        <w:autoSpaceDE w:val="0"/>
        <w:autoSpaceDN w:val="0"/>
        <w:adjustRightInd w:val="0"/>
      </w:pPr>
    </w:p>
    <w:p w14:paraId="4FE3A991" w14:textId="77777777" w:rsidR="00215D2E" w:rsidRDefault="00215D2E" w:rsidP="007E2B94">
      <w:pPr>
        <w:autoSpaceDE w:val="0"/>
        <w:autoSpaceDN w:val="0"/>
        <w:adjustRightInd w:val="0"/>
      </w:pPr>
    </w:p>
    <w:p w14:paraId="00E763B1" w14:textId="77777777" w:rsidR="00215D2E" w:rsidRDefault="00215D2E" w:rsidP="007E2B94">
      <w:pPr>
        <w:autoSpaceDE w:val="0"/>
        <w:autoSpaceDN w:val="0"/>
        <w:adjustRightInd w:val="0"/>
      </w:pPr>
    </w:p>
    <w:p w14:paraId="3386FE3E" w14:textId="77777777" w:rsidR="00215D2E" w:rsidRDefault="00215D2E" w:rsidP="007E2B94">
      <w:pPr>
        <w:autoSpaceDE w:val="0"/>
        <w:autoSpaceDN w:val="0"/>
        <w:adjustRightInd w:val="0"/>
      </w:pPr>
    </w:p>
    <w:p w14:paraId="57A315C3" w14:textId="77777777" w:rsidR="00215D2E" w:rsidRDefault="00215D2E" w:rsidP="007E2B94">
      <w:pPr>
        <w:autoSpaceDE w:val="0"/>
        <w:autoSpaceDN w:val="0"/>
        <w:adjustRightInd w:val="0"/>
      </w:pPr>
    </w:p>
    <w:p w14:paraId="1D1D188B" w14:textId="77777777" w:rsidR="00215D2E" w:rsidRDefault="00215D2E" w:rsidP="007E2B94">
      <w:pPr>
        <w:autoSpaceDE w:val="0"/>
        <w:autoSpaceDN w:val="0"/>
        <w:adjustRightInd w:val="0"/>
      </w:pPr>
    </w:p>
    <w:p w14:paraId="30F10E80" w14:textId="77777777" w:rsidR="00215D2E" w:rsidRDefault="00215D2E" w:rsidP="007E2B94">
      <w:pPr>
        <w:autoSpaceDE w:val="0"/>
        <w:autoSpaceDN w:val="0"/>
        <w:adjustRightInd w:val="0"/>
      </w:pPr>
    </w:p>
    <w:p w14:paraId="08DDE556" w14:textId="77777777" w:rsidR="00215D2E" w:rsidRDefault="00215D2E" w:rsidP="007E2B94">
      <w:pPr>
        <w:autoSpaceDE w:val="0"/>
        <w:autoSpaceDN w:val="0"/>
        <w:adjustRightInd w:val="0"/>
      </w:pPr>
    </w:p>
    <w:p w14:paraId="658E3228" w14:textId="77777777" w:rsidR="00215D2E" w:rsidRDefault="00215D2E" w:rsidP="007E2B94">
      <w:pPr>
        <w:autoSpaceDE w:val="0"/>
        <w:autoSpaceDN w:val="0"/>
        <w:adjustRightInd w:val="0"/>
      </w:pPr>
    </w:p>
    <w:p w14:paraId="460B0039" w14:textId="77777777" w:rsidR="00215D2E" w:rsidRDefault="00215D2E" w:rsidP="007E2B94">
      <w:pPr>
        <w:autoSpaceDE w:val="0"/>
        <w:autoSpaceDN w:val="0"/>
        <w:adjustRightInd w:val="0"/>
      </w:pPr>
    </w:p>
    <w:p w14:paraId="3B344E1C" w14:textId="77777777" w:rsidR="00215D2E" w:rsidRDefault="00215D2E" w:rsidP="007E2B94">
      <w:pPr>
        <w:autoSpaceDE w:val="0"/>
        <w:autoSpaceDN w:val="0"/>
        <w:adjustRightInd w:val="0"/>
      </w:pPr>
    </w:p>
    <w:p w14:paraId="4537AD0B" w14:textId="77777777" w:rsidR="00215D2E" w:rsidRDefault="00215D2E" w:rsidP="007E2B94">
      <w:pPr>
        <w:autoSpaceDE w:val="0"/>
        <w:autoSpaceDN w:val="0"/>
        <w:adjustRightInd w:val="0"/>
      </w:pPr>
    </w:p>
    <w:p w14:paraId="1E4A6971" w14:textId="77777777" w:rsidR="00215D2E" w:rsidRDefault="00215D2E" w:rsidP="007E2B94">
      <w:pPr>
        <w:autoSpaceDE w:val="0"/>
        <w:autoSpaceDN w:val="0"/>
        <w:adjustRightInd w:val="0"/>
      </w:pPr>
    </w:p>
    <w:p w14:paraId="6A35B3F6" w14:textId="77777777" w:rsidR="00215D2E" w:rsidRDefault="00215D2E" w:rsidP="007E2B94">
      <w:pPr>
        <w:autoSpaceDE w:val="0"/>
        <w:autoSpaceDN w:val="0"/>
        <w:adjustRightInd w:val="0"/>
      </w:pPr>
    </w:p>
    <w:p w14:paraId="78A3AF1D" w14:textId="77777777" w:rsidR="00215D2E" w:rsidRDefault="00215D2E" w:rsidP="007E2B94">
      <w:pPr>
        <w:autoSpaceDE w:val="0"/>
        <w:autoSpaceDN w:val="0"/>
        <w:adjustRightInd w:val="0"/>
      </w:pPr>
    </w:p>
    <w:p w14:paraId="25126546" w14:textId="77777777" w:rsidR="00215D2E" w:rsidRDefault="00215D2E" w:rsidP="007E2B94">
      <w:pPr>
        <w:autoSpaceDE w:val="0"/>
        <w:autoSpaceDN w:val="0"/>
        <w:adjustRightInd w:val="0"/>
      </w:pPr>
    </w:p>
    <w:p w14:paraId="7230CB3F" w14:textId="77777777" w:rsidR="00215D2E" w:rsidRDefault="00215D2E" w:rsidP="007E2B94">
      <w:pPr>
        <w:autoSpaceDE w:val="0"/>
        <w:autoSpaceDN w:val="0"/>
        <w:adjustRightInd w:val="0"/>
      </w:pPr>
    </w:p>
    <w:p w14:paraId="1346301B" w14:textId="4DC3F8E8" w:rsidR="00215D2E" w:rsidRDefault="00215D2E" w:rsidP="007E2B94">
      <w:pPr>
        <w:autoSpaceDE w:val="0"/>
        <w:autoSpaceDN w:val="0"/>
        <w:adjustRightInd w:val="0"/>
      </w:pPr>
      <w:r>
        <w:lastRenderedPageBreak/>
        <w:t>2.</w:t>
      </w:r>
      <w:r>
        <w:t>Вычисление алгебраического выражения, требующего сравнительных и не требующего</w:t>
      </w:r>
    </w:p>
    <w:p w14:paraId="0D405275" w14:textId="54F23076" w:rsidR="00215D2E" w:rsidRDefault="00215D2E" w:rsidP="007E2B94">
      <w:pPr>
        <w:autoSpaceDE w:val="0"/>
        <w:autoSpaceDN w:val="0"/>
        <w:adjustRightInd w:val="0"/>
      </w:pPr>
      <w:r>
        <w:t xml:space="preserve"> циклических операций.</w:t>
      </w:r>
    </w:p>
    <w:p w14:paraId="6A3A1361" w14:textId="51065B63" w:rsidR="00215D2E" w:rsidRDefault="00215D2E" w:rsidP="007E2B94">
      <w:pPr>
        <w:autoSpaceDE w:val="0"/>
        <w:autoSpaceDN w:val="0"/>
        <w:adjustRightInd w:val="0"/>
      </w:pPr>
    </w:p>
    <w:p w14:paraId="7BECB50F" w14:textId="4714C022" w:rsidR="00215D2E" w:rsidRDefault="00215D2E" w:rsidP="007E2B94">
      <w:pPr>
        <w:autoSpaceDE w:val="0"/>
        <w:autoSpaceDN w:val="0"/>
        <w:adjustRightInd w:val="0"/>
      </w:pPr>
      <w:r>
        <w:rPr>
          <w:noProof/>
        </w:rPr>
        <w:object w:dxaOrig="225" w:dyaOrig="225" w14:anchorId="5D8964C6">
          <v:shape id="_x0000_s1026" type="#_x0000_t75" style="position:absolute;margin-left:-57.25pt;margin-top:16.55pt;width:177.25pt;height:613.1pt;z-index:251662848;mso-position-horizontal-relative:text;mso-position-vertical-relative:text;mso-width-relative:page;mso-height-relative:page">
            <v:imagedata r:id="rId9" o:title=""/>
          </v:shape>
          <o:OLEObject Type="Embed" ProgID="Visio.Drawing.15" ShapeID="_x0000_s1026" DrawAspect="Content" ObjectID="_1662647726" r:id="rId10"/>
        </w:object>
      </w:r>
    </w:p>
    <w:p w14:paraId="3635087F" w14:textId="5C0D0D2C" w:rsidR="00215D2E" w:rsidRPr="005F5976" w:rsidRDefault="00215D2E" w:rsidP="007E2B94">
      <w:pPr>
        <w:autoSpaceDE w:val="0"/>
        <w:autoSpaceDN w:val="0"/>
        <w:adjustRightInd w:val="0"/>
        <w:rPr>
          <w:b/>
          <w:iCs/>
          <w:sz w:val="28"/>
          <w:szCs w:val="28"/>
        </w:rPr>
      </w:pPr>
      <w:bookmarkStart w:id="0" w:name="_GoBack"/>
      <w:bookmarkEnd w:id="0"/>
      <w:r w:rsidRPr="00215D2E">
        <w:rPr>
          <w:b/>
          <w:i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4896" behindDoc="0" locked="0" layoutInCell="1" allowOverlap="1" wp14:anchorId="7BBF25CD" wp14:editId="04D350DF">
                <wp:simplePos x="0" y="0"/>
                <wp:positionH relativeFrom="margin">
                  <wp:align>right</wp:align>
                </wp:positionH>
                <wp:positionV relativeFrom="paragraph">
                  <wp:posOffset>661458</wp:posOffset>
                </wp:positionV>
                <wp:extent cx="4283710" cy="1404620"/>
                <wp:effectExtent l="0" t="0" r="21590" b="22860"/>
                <wp:wrapSquare wrapText="bothSides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371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83D2A4" w14:textId="3324B64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808080"/>
                                <w:sz w:val="19"/>
                                <w:szCs w:val="19"/>
                                <w:lang w:val="en-US"/>
                              </w:rPr>
                              <w:t>#include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lt;</w:t>
                            </w:r>
                            <w:proofErr w:type="spellStart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stdio.h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gt;</w:t>
                            </w:r>
                          </w:p>
                          <w:p w14:paraId="6E34A01D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808080"/>
                                <w:sz w:val="19"/>
                                <w:szCs w:val="19"/>
                                <w:lang w:val="en-US"/>
                              </w:rPr>
                              <w:t>#include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&lt;iostream&gt;</w:t>
                            </w:r>
                          </w:p>
                          <w:p w14:paraId="73EF5DC3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using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namespace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std;</w:t>
                            </w:r>
                          </w:p>
                          <w:p w14:paraId="40ECEAF7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5BFED993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int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main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</w:t>
                            </w:r>
                          </w:p>
                          <w:p w14:paraId="5AEDC00E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{</w:t>
                            </w:r>
                          </w:p>
                          <w:p w14:paraId="6DEDC940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etlocale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6F008A"/>
                                <w:sz w:val="19"/>
                                <w:szCs w:val="19"/>
                                <w:lang w:val="en-US"/>
                              </w:rPr>
                              <w:t>LC_ALL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,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Russian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564E993B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20594560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ax^2 + bx + c\n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1BC73EA8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45BB7126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Введите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 xml:space="preserve"> a: 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42F08889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a;</w:t>
                            </w:r>
                          </w:p>
                          <w:p w14:paraId="20B2BF6C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canf_</w:t>
                            </w:r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%f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&amp;a);</w:t>
                            </w:r>
                          </w:p>
                          <w:p w14:paraId="046648F0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6308C33A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Введите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 xml:space="preserve"> b: 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62367012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b;</w:t>
                            </w:r>
                          </w:p>
                          <w:p w14:paraId="5D7640DF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canf_</w:t>
                            </w:r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s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%f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&amp;b);</w:t>
                            </w:r>
                          </w:p>
                          <w:p w14:paraId="1CA39F27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</w:p>
                          <w:p w14:paraId="4C1D6379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Введите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 xml:space="preserve"> c: 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);</w:t>
                            </w:r>
                          </w:p>
                          <w:p w14:paraId="1E7DFDAA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c;</w:t>
                            </w:r>
                          </w:p>
                          <w:p w14:paraId="62791B07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scanf_</w:t>
                            </w:r>
                            <w:proofErr w:type="gramStart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s</w:t>
                            </w:r>
                            <w:proofErr w:type="spellEnd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</w:rPr>
                              <w:t>"%f"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, &amp;c);</w:t>
                            </w:r>
                          </w:p>
                          <w:p w14:paraId="5B0EC531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</w:p>
                          <w:p w14:paraId="60AFC6FC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   </w:t>
                            </w: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</w:rPr>
                              <w:t>if</w:t>
                            </w:r>
                            <w:proofErr w:type="spellEnd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(a == 0</w:t>
                            </w:r>
                            <w:proofErr w:type="gramStart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) 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9"/>
                                <w:szCs w:val="19"/>
                              </w:rPr>
                              <w:t>/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008000"/>
                                <w:sz w:val="19"/>
                                <w:szCs w:val="19"/>
                              </w:rPr>
                              <w:t>/Если a=0, то решаем как линейное уравнение</w:t>
                            </w:r>
                          </w:p>
                          <w:p w14:paraId="527197C0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  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{</w:t>
                            </w:r>
                          </w:p>
                          <w:p w14:paraId="6AD7714C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  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x = -c / b;</w:t>
                            </w:r>
                          </w:p>
                          <w:p w14:paraId="66225490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x = %f\n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x);</w:t>
                            </w:r>
                          </w:p>
                          <w:p w14:paraId="4E12FE24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9AC7F26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</w:rPr>
                              <w:t>else</w:t>
                            </w:r>
                            <w:proofErr w:type="spellEnd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9"/>
                                <w:szCs w:val="19"/>
                              </w:rPr>
                              <w:t>/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008000"/>
                                <w:sz w:val="19"/>
                                <w:szCs w:val="19"/>
                              </w:rPr>
                              <w:t>/Иначе, решаем как квадратное</w:t>
                            </w:r>
                          </w:p>
                          <w:p w14:paraId="7996A6FF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   {</w:t>
                            </w:r>
                          </w:p>
                          <w:p w14:paraId="23918ECE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       </w:t>
                            </w:r>
                            <w:proofErr w:type="spellStart"/>
                            <w:r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</w:rPr>
                              <w:t>float</w:t>
                            </w:r>
                            <w:proofErr w:type="spellEnd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d = b*b - 4*a*</w:t>
                            </w:r>
                            <w:proofErr w:type="gramStart"/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c; 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9"/>
                                <w:szCs w:val="19"/>
                              </w:rPr>
                              <w:t>/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008000"/>
                                <w:sz w:val="19"/>
                                <w:szCs w:val="19"/>
                              </w:rPr>
                              <w:t>/Дискриминант</w:t>
                            </w:r>
                          </w:p>
                          <w:p w14:paraId="22204C94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 xml:space="preserve">       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x1 = (-b - sqrt(d))/(2*a);</w:t>
                            </w:r>
                          </w:p>
                          <w:p w14:paraId="4C269824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    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FF"/>
                                <w:sz w:val="19"/>
                                <w:szCs w:val="19"/>
                                <w:lang w:val="en-US"/>
                              </w:rPr>
                              <w:t>float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x2 = (-b + sqrt(d)) / (2 * a);</w:t>
                            </w:r>
                          </w:p>
                          <w:p w14:paraId="7FA776C4" w14:textId="77777777" w:rsidR="00CF678A" w:rsidRP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proofErr w:type="gramStart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printf</w:t>
                            </w:r>
                            <w:proofErr w:type="spellEnd"/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F678A">
                              <w:rPr>
                                <w:rFonts w:ascii="Consolas" w:hAnsi="Consolas" w:cs="Consolas"/>
                                <w:color w:val="A31515"/>
                                <w:sz w:val="19"/>
                                <w:szCs w:val="19"/>
                                <w:lang w:val="en-US"/>
                              </w:rPr>
                              <w:t>"x1 = %f\nx2 = %f"</w:t>
                            </w: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>, x1, x2);</w:t>
                            </w:r>
                          </w:p>
                          <w:p w14:paraId="5684274D" w14:textId="77777777" w:rsidR="00CF678A" w:rsidRDefault="00CF678A" w:rsidP="00CF678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</w:pPr>
                            <w:r w:rsidRPr="00CF678A"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  <w:lang w:val="en-US"/>
                              </w:rPr>
                              <w:t xml:space="preserve">    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4EB5492" w14:textId="0AD1F15A" w:rsidR="00215D2E" w:rsidRDefault="00CF678A" w:rsidP="00CF678A">
                            <w:r>
                              <w:rPr>
                                <w:rFonts w:ascii="Consolas" w:hAnsi="Consolas" w:cs="Consolas"/>
                                <w:color w:val="00000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BF25CD" id="_x0000_s1027" type="#_x0000_t202" style="position:absolute;margin-left:286.1pt;margin-top:52.1pt;width:337.3pt;height:110.6pt;z-index:251664896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">
                <v:textbox style="mso-fit-shape-to-text:t">
                  <w:txbxContent>
                    <w:p w14:paraId="3A83D2A4" w14:textId="3324B64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808080"/>
                          <w:sz w:val="19"/>
                          <w:szCs w:val="19"/>
                          <w:lang w:val="en-US"/>
                        </w:rPr>
                        <w:t>#include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lt;</w:t>
                      </w:r>
                      <w:proofErr w:type="spellStart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stdio.h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gt;</w:t>
                      </w:r>
                    </w:p>
                    <w:p w14:paraId="6E34A01D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808080"/>
                          <w:sz w:val="19"/>
                          <w:szCs w:val="19"/>
                          <w:lang w:val="en-US"/>
                        </w:rPr>
                        <w:t>#include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&lt;iostream&gt;</w:t>
                      </w:r>
                    </w:p>
                    <w:p w14:paraId="73EF5DC3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using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namespace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std;</w:t>
                      </w:r>
                    </w:p>
                    <w:p w14:paraId="40ECEAF7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5BFED993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int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</w:t>
                      </w:r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main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</w:t>
                      </w:r>
                    </w:p>
                    <w:p w14:paraId="5AEDC00E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{</w:t>
                      </w:r>
                    </w:p>
                    <w:p w14:paraId="6DEDC940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etlocale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6F008A"/>
                          <w:sz w:val="19"/>
                          <w:szCs w:val="19"/>
                          <w:lang w:val="en-US"/>
                        </w:rPr>
                        <w:t>LC_ALL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, </w:t>
                      </w:r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Russian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564E993B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20594560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ax^2 + bx + c\n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1BC73EA8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45BB7126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</w:t>
                      </w:r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Введите</w:t>
                      </w:r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 xml:space="preserve"> a: 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42F08889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a;</w:t>
                      </w:r>
                    </w:p>
                    <w:p w14:paraId="20B2BF6C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canf_</w:t>
                      </w:r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%f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&amp;a);</w:t>
                      </w:r>
                    </w:p>
                    <w:p w14:paraId="046648F0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6308C33A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</w:t>
                      </w:r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Введите</w:t>
                      </w:r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 xml:space="preserve"> b: 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62367012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b;</w:t>
                      </w:r>
                    </w:p>
                    <w:p w14:paraId="5D7640DF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canf_</w:t>
                      </w:r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s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%f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&amp;b);</w:t>
                      </w:r>
                    </w:p>
                    <w:p w14:paraId="1CA39F27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</w:p>
                    <w:p w14:paraId="4C1D6379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</w:t>
                      </w:r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Введите</w:t>
                      </w:r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 xml:space="preserve"> c: 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);</w:t>
                      </w:r>
                    </w:p>
                    <w:p w14:paraId="1E7DFDAA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c;</w:t>
                      </w:r>
                    </w:p>
                    <w:p w14:paraId="62791B07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proofErr w:type="spellStart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scanf_</w:t>
                      </w:r>
                      <w:proofErr w:type="gramStart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s</w:t>
                      </w:r>
                      <w:proofErr w:type="spellEnd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</w:rPr>
                        <w:t>"%f"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, &amp;c);</w:t>
                      </w:r>
                    </w:p>
                    <w:p w14:paraId="5B0EC531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</w:p>
                    <w:p w14:paraId="60AFC6FC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   </w:t>
                      </w:r>
                      <w:proofErr w:type="spellStart"/>
                      <w:r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</w:rPr>
                        <w:t>if</w:t>
                      </w:r>
                      <w:proofErr w:type="spellEnd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(a == 0</w:t>
                      </w:r>
                      <w:proofErr w:type="gramStart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) 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9"/>
                          <w:szCs w:val="19"/>
                        </w:rPr>
                        <w:t>/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008000"/>
                          <w:sz w:val="19"/>
                          <w:szCs w:val="19"/>
                        </w:rPr>
                        <w:t>/Если a=0, то решаем как линейное уравнение</w:t>
                      </w:r>
                    </w:p>
                    <w:p w14:paraId="527197C0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   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{</w:t>
                      </w:r>
                    </w:p>
                    <w:p w14:paraId="6AD7714C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   </w:t>
                      </w: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x = -c / b;</w:t>
                      </w:r>
                    </w:p>
                    <w:p w14:paraId="66225490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   </w:t>
                      </w:r>
                      <w:proofErr w:type="spellStart"/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x = %f\n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x);</w:t>
                      </w:r>
                    </w:p>
                    <w:p w14:paraId="4E12FE24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}</w:t>
                      </w:r>
                    </w:p>
                    <w:p w14:paraId="49AC7F26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  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</w:rPr>
                        <w:t>else</w:t>
                      </w:r>
                      <w:proofErr w:type="spellEnd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9"/>
                          <w:szCs w:val="19"/>
                        </w:rPr>
                        <w:t>/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008000"/>
                          <w:sz w:val="19"/>
                          <w:szCs w:val="19"/>
                        </w:rPr>
                        <w:t>/Иначе, решаем как квадратное</w:t>
                      </w:r>
                    </w:p>
                    <w:p w14:paraId="7996A6FF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   {</w:t>
                      </w:r>
                    </w:p>
                    <w:p w14:paraId="23918ECE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       </w:t>
                      </w:r>
                      <w:proofErr w:type="spellStart"/>
                      <w:r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</w:rPr>
                        <w:t>float</w:t>
                      </w:r>
                      <w:proofErr w:type="spellEnd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d = b*b - 4*a*</w:t>
                      </w:r>
                      <w:proofErr w:type="gramStart"/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c; 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9"/>
                          <w:szCs w:val="19"/>
                        </w:rPr>
                        <w:t>/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008000"/>
                          <w:sz w:val="19"/>
                          <w:szCs w:val="19"/>
                        </w:rPr>
                        <w:t>/Дискриминант</w:t>
                      </w:r>
                    </w:p>
                    <w:p w14:paraId="22204C94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 xml:space="preserve">        </w:t>
                      </w: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x1 = (-b - sqrt(d))/(2*a);</w:t>
                      </w:r>
                    </w:p>
                    <w:p w14:paraId="4C269824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    </w:t>
                      </w:r>
                      <w:r w:rsidRPr="00CF678A">
                        <w:rPr>
                          <w:rFonts w:ascii="Consolas" w:hAnsi="Consolas" w:cs="Consolas"/>
                          <w:color w:val="0000FF"/>
                          <w:sz w:val="19"/>
                          <w:szCs w:val="19"/>
                          <w:lang w:val="en-US"/>
                        </w:rPr>
                        <w:t>float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x2 = (-b + sqrt(d)) / (2 * a);</w:t>
                      </w:r>
                    </w:p>
                    <w:p w14:paraId="7FA776C4" w14:textId="77777777" w:rsidR="00CF678A" w:rsidRP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    </w:t>
                      </w:r>
                      <w:proofErr w:type="spellStart"/>
                      <w:proofErr w:type="gramStart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printf</w:t>
                      </w:r>
                      <w:proofErr w:type="spellEnd"/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(</w:t>
                      </w:r>
                      <w:proofErr w:type="gramEnd"/>
                      <w:r w:rsidRPr="00CF678A">
                        <w:rPr>
                          <w:rFonts w:ascii="Consolas" w:hAnsi="Consolas" w:cs="Consolas"/>
                          <w:color w:val="A31515"/>
                          <w:sz w:val="19"/>
                          <w:szCs w:val="19"/>
                          <w:lang w:val="en-US"/>
                        </w:rPr>
                        <w:t>"x1 = %f\nx2 = %f"</w:t>
                      </w: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>, x1, x2);</w:t>
                      </w:r>
                    </w:p>
                    <w:p w14:paraId="5684274D" w14:textId="77777777" w:rsidR="00CF678A" w:rsidRDefault="00CF678A" w:rsidP="00CF678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</w:pPr>
                      <w:r w:rsidRPr="00CF678A"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  <w:lang w:val="en-US"/>
                        </w:rPr>
                        <w:t xml:space="preserve">    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}</w:t>
                      </w:r>
                    </w:p>
                    <w:p w14:paraId="04EB5492" w14:textId="0AD1F15A" w:rsidR="00215D2E" w:rsidRDefault="00CF678A" w:rsidP="00CF678A">
                      <w:r>
                        <w:rPr>
                          <w:rFonts w:ascii="Consolas" w:hAnsi="Consolas" w:cs="Consolas"/>
                          <w:color w:val="00000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ectPr w:rsidR="00215D2E" w:rsidRPr="005F5976" w:rsidSect="00B4567A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0F7F9C"/>
    <w:rsid w:val="001017C0"/>
    <w:rsid w:val="00163A86"/>
    <w:rsid w:val="00174E31"/>
    <w:rsid w:val="001B0C29"/>
    <w:rsid w:val="001B3B89"/>
    <w:rsid w:val="001C732A"/>
    <w:rsid w:val="001E15DC"/>
    <w:rsid w:val="00215264"/>
    <w:rsid w:val="00215D2E"/>
    <w:rsid w:val="00247B69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64601"/>
    <w:rsid w:val="004A034C"/>
    <w:rsid w:val="004B2C06"/>
    <w:rsid w:val="0050127E"/>
    <w:rsid w:val="00542030"/>
    <w:rsid w:val="005F553E"/>
    <w:rsid w:val="005F5976"/>
    <w:rsid w:val="00610B04"/>
    <w:rsid w:val="00652E91"/>
    <w:rsid w:val="006929FA"/>
    <w:rsid w:val="006E018E"/>
    <w:rsid w:val="007028B9"/>
    <w:rsid w:val="00704891"/>
    <w:rsid w:val="00753F26"/>
    <w:rsid w:val="007B1189"/>
    <w:rsid w:val="007B6195"/>
    <w:rsid w:val="007E2B94"/>
    <w:rsid w:val="00836860"/>
    <w:rsid w:val="00873597"/>
    <w:rsid w:val="0088039D"/>
    <w:rsid w:val="00896D22"/>
    <w:rsid w:val="00931A75"/>
    <w:rsid w:val="00933D9D"/>
    <w:rsid w:val="009448C4"/>
    <w:rsid w:val="009B64B7"/>
    <w:rsid w:val="009F1A68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4656"/>
    <w:rsid w:val="00C765F9"/>
    <w:rsid w:val="00CF0920"/>
    <w:rsid w:val="00CF678A"/>
    <w:rsid w:val="00D470B8"/>
    <w:rsid w:val="00D762DD"/>
    <w:rsid w:val="00D85A55"/>
    <w:rsid w:val="00E05F17"/>
    <w:rsid w:val="00E53950"/>
    <w:rsid w:val="00EE3B6A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</Pages>
  <Words>250</Words>
  <Characters>142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1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Сергей Карпушкин</cp:lastModifiedBy>
  <cp:revision>4</cp:revision>
  <cp:lastPrinted>2016-09-16T12:03:00Z</cp:lastPrinted>
  <dcterms:created xsi:type="dcterms:W3CDTF">2020-09-26T13:26:00Z</dcterms:created>
  <dcterms:modified xsi:type="dcterms:W3CDTF">2020-09-26T14:48:00Z</dcterms:modified>
</cp:coreProperties>
</file>